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后勤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1 IM.01_校园秩序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1.1 IM.01.01校园临时设点活动申请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7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0"/>
        <w:gridCol w:w="500"/>
        <w:gridCol w:w="2622"/>
        <w:gridCol w:w="644"/>
        <w:gridCol w:w="1782"/>
        <w:gridCol w:w="2346"/>
        <w:gridCol w:w="1616"/>
        <w:gridCol w:w="705"/>
        <w:gridCol w:w="22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1.01</w:t>
            </w:r>
          </w:p>
        </w:tc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园临时设点活动申请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4" w:hRule="atLeast"/>
          <w:jc w:val="center"/>
        </w:trPr>
        <w:tc>
          <w:tcPr>
            <w:tcW w:w="234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2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6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4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2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6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234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校园管理科</w:t>
            </w:r>
          </w:p>
        </w:tc>
        <w:tc>
          <w:tcPr>
            <w:tcW w:w="2426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梁坚红</w:t>
            </w:r>
          </w:p>
        </w:tc>
        <w:tc>
          <w:tcPr>
            <w:tcW w:w="23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谢海柱</w:t>
            </w:r>
          </w:p>
        </w:tc>
        <w:tc>
          <w:tcPr>
            <w:tcW w:w="232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4" w:hRule="atLeast"/>
          <w:jc w:val="center"/>
        </w:trPr>
        <w:tc>
          <w:tcPr>
            <w:tcW w:w="14271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临时设点活动申请流程，旨在严肃校纪，加强学校文明建设，维护教学、科研、生产、生活秩序，建立和谐、安全稳定的校园秩序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校园秩序管理细则》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肇学院〔2016〕27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</w:t>
            </w: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校园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临时设点活动申请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校园宣传悬挂张贴申请回执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  <w:jc w:val="center"/>
        </w:trPr>
        <w:tc>
          <w:tcPr>
            <w:tcW w:w="1427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8.1pt;width:69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5C65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2:51Z</dcterms:created>
  <dc:creator>Administrator</dc:creator>
  <cp:lastModifiedBy>白瑞</cp:lastModifiedBy>
  <dcterms:modified xsi:type="dcterms:W3CDTF">2021-12-02T01:2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691C2E38239545F08D46329381B4C7EA</vt:lpwstr>
  </property>
</Properties>
</file>